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26BD6306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671749">
        <w:rPr>
          <w:rFonts w:eastAsia="楷体_GB2312" w:hint="eastAsia"/>
          <w:sz w:val="28"/>
          <w:szCs w:val="28"/>
          <w:u w:val="single"/>
        </w:rPr>
        <w:t>工作分配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1C6D2F8F" w14:textId="2C7458C1" w:rsidR="00352CF8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671749">
        <w:rPr>
          <w:rFonts w:eastAsia="楷体_GB2312" w:hint="eastAsia"/>
          <w:sz w:val="28"/>
          <w:szCs w:val="28"/>
          <w:u w:val="single"/>
        </w:rPr>
        <w:t>十</w:t>
      </w:r>
      <w:r>
        <w:rPr>
          <w:rFonts w:eastAsia="楷体_GB2312" w:hint="eastAsia"/>
          <w:sz w:val="28"/>
          <w:szCs w:val="28"/>
          <w:u w:val="single"/>
        </w:rPr>
        <w:t>一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352CF8"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352CF8">
        <w:rPr>
          <w:rFonts w:eastAsia="楷体_GB2312"/>
          <w:sz w:val="28"/>
          <w:szCs w:val="28"/>
          <w:u w:val="single"/>
        </w:rPr>
        <w:t xml:space="preserve">    </w:t>
      </w:r>
      <w:bookmarkStart w:id="0" w:name="_GoBack"/>
      <w:bookmarkEnd w:id="0"/>
      <w:r>
        <w:rPr>
          <w:rFonts w:eastAsia="楷体_GB2312"/>
          <w:sz w:val="28"/>
          <w:szCs w:val="28"/>
          <w:u w:val="single"/>
        </w:rPr>
        <w:t xml:space="preserve"> </w:t>
      </w:r>
    </w:p>
    <w:p w14:paraId="3B4CA4BE" w14:textId="22F497B8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352CF8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511E2">
        <w:rPr>
          <w:rFonts w:eastAsia="楷体_GB2312" w:hint="eastAsia"/>
          <w:sz w:val="28"/>
          <w:szCs w:val="28"/>
          <w:u w:val="single"/>
        </w:rPr>
        <w:t>201</w:t>
      </w:r>
      <w:r w:rsidR="00352CF8">
        <w:rPr>
          <w:rFonts w:eastAsia="楷体_GB2312" w:hint="eastAsia"/>
          <w:sz w:val="28"/>
          <w:szCs w:val="28"/>
          <w:u w:val="single"/>
        </w:rPr>
        <w:t>80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57987FB9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352CF8">
        <w:rPr>
          <w:rFonts w:eastAsia="楷体_GB2312"/>
          <w:sz w:val="28"/>
          <w:szCs w:val="28"/>
          <w:u w:val="single"/>
        </w:rPr>
        <w:t xml:space="preserve">   </w:t>
      </w:r>
      <w:r w:rsidR="00352CF8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3D479417" w:rsidR="008A1219" w:rsidRDefault="008A1219" w:rsidP="008A1219">
      <w:pPr>
        <w:spacing w:line="360" w:lineRule="auto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20</w:t>
      </w:r>
      <w:r w:rsidR="00352CF8">
        <w:rPr>
          <w:rFonts w:eastAsia="楷体_GB2312" w:hint="eastAsia"/>
          <w:sz w:val="28"/>
          <w:szCs w:val="28"/>
          <w:u w:val="single"/>
        </w:rPr>
        <w:t>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671749">
        <w:rPr>
          <w:rFonts w:eastAsia="楷体_GB2312" w:hint="eastAsia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352CF8">
        <w:rPr>
          <w:rFonts w:eastAsia="楷体_GB2312" w:hint="eastAsia"/>
          <w:sz w:val="28"/>
          <w:szCs w:val="28"/>
          <w:u w:val="single"/>
        </w:rPr>
        <w:t>27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1A4641CE" w14:textId="77777777" w:rsidR="008271CC" w:rsidRDefault="008271CC" w:rsidP="008A1219">
      <w:pPr>
        <w:spacing w:line="360" w:lineRule="auto"/>
        <w:rPr>
          <w:b/>
          <w:sz w:val="28"/>
          <w:szCs w:val="28"/>
        </w:rPr>
      </w:pPr>
    </w:p>
    <w:p w14:paraId="4952C516" w14:textId="282CD8AF" w:rsidR="00201492" w:rsidRPr="00ED5FD2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ED5FD2">
        <w:rPr>
          <w:rFonts w:ascii="宋体" w:hint="eastAsia"/>
          <w:sz w:val="30"/>
        </w:rPr>
        <w:t>问题描述</w:t>
      </w:r>
    </w:p>
    <w:p w14:paraId="0046006A" w14:textId="14572F17" w:rsidR="008A1219" w:rsidRDefault="00671749" w:rsidP="00671749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设有n件工作分配给n个人，将工作i分配给第j个人所需的费用为cij。试设计一个算法，为每个人都分配1件不同的工作，并使总费用最低。</w:t>
      </w:r>
    </w:p>
    <w:p w14:paraId="6FB64D9F" w14:textId="77777777" w:rsidR="008271CC" w:rsidRPr="001772BC" w:rsidRDefault="008271CC" w:rsidP="00671749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88A9097" w14:textId="02D74D38" w:rsidR="008A1219" w:rsidRPr="00ED5FD2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ED5FD2">
        <w:rPr>
          <w:rFonts w:ascii="宋体" w:hint="eastAsia"/>
          <w:sz w:val="30"/>
        </w:rPr>
        <w:t>算法思路</w:t>
      </w:r>
    </w:p>
    <w:p w14:paraId="18BA202F" w14:textId="763B93F0" w:rsidR="00671749" w:rsidRDefault="00671749" w:rsidP="00671749">
      <w:pPr>
        <w:ind w:left="600"/>
        <w:rPr>
          <w:rFonts w:ascii="宋体"/>
        </w:rPr>
      </w:pPr>
      <w:r>
        <w:rPr>
          <w:noProof/>
        </w:rPr>
        <w:drawing>
          <wp:inline distT="0" distB="0" distL="0" distR="0" wp14:anchorId="0D65D182" wp14:editId="520360E1">
            <wp:extent cx="5278755" cy="294513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75AB7" w14:textId="1428DA98" w:rsidR="00671749" w:rsidRDefault="00671749" w:rsidP="00671749">
      <w:pPr>
        <w:ind w:left="600" w:firstLine="240"/>
        <w:rPr>
          <w:rFonts w:ascii="宋体"/>
        </w:rPr>
      </w:pPr>
      <w:r>
        <w:rPr>
          <w:rFonts w:ascii="宋体" w:hint="eastAsia"/>
        </w:rPr>
        <w:t>这是一个排列组合问题。我们假设工人都排队接受工作，那么我们只用考虑工分配作的排序问题，因此，一共有n</w:t>
      </w:r>
      <w:r>
        <w:rPr>
          <w:rFonts w:ascii="宋体"/>
        </w:rPr>
        <w:t>!</w:t>
      </w:r>
      <w:r>
        <w:rPr>
          <w:rFonts w:ascii="宋体" w:hint="eastAsia"/>
        </w:rPr>
        <w:t>种分配情况。可以用回溯法遍历每一种情况选出最优解。</w:t>
      </w:r>
      <w:r w:rsidR="008271CC">
        <w:rPr>
          <w:rFonts w:ascii="宋体" w:hint="eastAsia"/>
        </w:rPr>
        <w:t>这里的界限是总费用最低，可以一边遍历一边记录已经已经花费的费用，如果新添加的结点费用大于已存在的解的费用，则可以删除该结点对应的子树。</w:t>
      </w:r>
    </w:p>
    <w:p w14:paraId="0D46A7E9" w14:textId="40862CBC" w:rsidR="00671749" w:rsidRDefault="00671749" w:rsidP="00671749">
      <w:pPr>
        <w:ind w:left="600"/>
        <w:rPr>
          <w:rFonts w:ascii="宋体"/>
        </w:rPr>
      </w:pPr>
    </w:p>
    <w:p w14:paraId="766EF997" w14:textId="1A6A1922" w:rsidR="008271CC" w:rsidRDefault="008271CC" w:rsidP="00671749">
      <w:pPr>
        <w:ind w:left="600"/>
        <w:rPr>
          <w:rFonts w:ascii="宋体"/>
        </w:rPr>
      </w:pPr>
    </w:p>
    <w:p w14:paraId="7352E9D1" w14:textId="4EE0E72B" w:rsidR="008271CC" w:rsidRDefault="008271CC" w:rsidP="00671749">
      <w:pPr>
        <w:ind w:left="600"/>
        <w:rPr>
          <w:rFonts w:ascii="宋体"/>
        </w:rPr>
      </w:pPr>
    </w:p>
    <w:p w14:paraId="25113A5C" w14:textId="20F897D1" w:rsidR="008271CC" w:rsidRDefault="008271CC" w:rsidP="00671749">
      <w:pPr>
        <w:ind w:left="600"/>
        <w:rPr>
          <w:rFonts w:ascii="宋体"/>
        </w:rPr>
      </w:pPr>
    </w:p>
    <w:p w14:paraId="42B6FE39" w14:textId="2D1B35CF" w:rsidR="008271CC" w:rsidRPr="001772BC" w:rsidRDefault="008271CC" w:rsidP="008271CC">
      <w:pPr>
        <w:rPr>
          <w:rFonts w:ascii="宋体"/>
        </w:rPr>
      </w:pPr>
    </w:p>
    <w:p w14:paraId="5A1004B6" w14:textId="782ACF2A" w:rsidR="00FF1151" w:rsidRDefault="00FF1151" w:rsidP="00FF1151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流程图</w:t>
      </w:r>
    </w:p>
    <w:p w14:paraId="1D5A71A6" w14:textId="72199247" w:rsidR="00FF1151" w:rsidRDefault="00FF1151" w:rsidP="00FF1151">
      <w:pPr>
        <w:ind w:left="600"/>
      </w:pPr>
      <w:r>
        <w:object w:dxaOrig="6886" w:dyaOrig="7561" w14:anchorId="0D8EB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378pt" o:ole="">
            <v:imagedata r:id="rId8" o:title=""/>
          </v:shape>
          <o:OLEObject Type="Embed" ProgID="Visio.Drawing.15" ShapeID="_x0000_i1025" DrawAspect="Content" ObjectID="_1652616955" r:id="rId9"/>
        </w:object>
      </w:r>
    </w:p>
    <w:p w14:paraId="5A0DA933" w14:textId="77777777" w:rsidR="00FF1151" w:rsidRDefault="00FF1151" w:rsidP="00FF1151">
      <w:pPr>
        <w:ind w:left="600"/>
        <w:rPr>
          <w:rFonts w:ascii="宋体" w:hint="eastAsia"/>
          <w:sz w:val="30"/>
        </w:rPr>
      </w:pPr>
    </w:p>
    <w:p w14:paraId="69B601FA" w14:textId="02538B34" w:rsidR="00FF1151" w:rsidRPr="00FF1151" w:rsidRDefault="001772BC" w:rsidP="00FF1151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测试结果</w:t>
      </w:r>
    </w:p>
    <w:p w14:paraId="30F2777C" w14:textId="0754295F" w:rsidR="001772BC" w:rsidRDefault="00ED5FD2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F931AFE" wp14:editId="72226AEB">
            <wp:extent cx="4610100" cy="221096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5699" t="59987" r="48935" b="9859"/>
                    <a:stretch/>
                  </pic:blipFill>
                  <pic:spPr bwMode="auto">
                    <a:xfrm>
                      <a:off x="0" y="0"/>
                      <a:ext cx="4645975" cy="2228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931170" w14:textId="33F186D0" w:rsidR="008271CC" w:rsidRPr="001772BC" w:rsidRDefault="008271CC" w:rsidP="001772BC">
      <w:pPr>
        <w:ind w:left="420"/>
        <w:rPr>
          <w:rFonts w:ascii="宋体"/>
          <w:sz w:val="22"/>
          <w:szCs w:val="22"/>
        </w:rPr>
      </w:pP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46DF2C38" w14:textId="443C3FCD" w:rsidR="008A1219" w:rsidRDefault="008271CC" w:rsidP="00153232">
      <w:pPr>
        <w:ind w:left="420" w:firstLine="420"/>
        <w:rPr>
          <w:rFonts w:ascii="宋体"/>
        </w:rPr>
      </w:pPr>
      <w:r>
        <w:rPr>
          <w:rFonts w:ascii="宋体" w:hint="eastAsia"/>
        </w:rPr>
        <w:t>算法在遍历解空间树时，</w:t>
      </w:r>
      <w:r w:rsidR="00153232">
        <w:rPr>
          <w:rFonts w:ascii="宋体" w:hint="eastAsia"/>
        </w:rPr>
        <w:t>采用了深度优先算法，利用栈来存放结点，当栈满时保存工作安排序列并且记录最低费用。</w:t>
      </w:r>
    </w:p>
    <w:p w14:paraId="4FF92C45" w14:textId="70E9E3E8" w:rsidR="00153232" w:rsidRDefault="00153232" w:rsidP="00153232">
      <w:pPr>
        <w:ind w:left="420" w:firstLine="420"/>
        <w:rPr>
          <w:rFonts w:ascii="宋体"/>
        </w:rPr>
      </w:pPr>
      <w:r>
        <w:rPr>
          <w:rFonts w:ascii="宋体" w:hint="eastAsia"/>
        </w:rPr>
        <w:t>每访问一个结点都要用一个数组记录该结点已入栈，因此子树中的结点才不会再次出现同样的工作。但是每次查找数组都要耗时o</w:t>
      </w:r>
      <w:r>
        <w:rPr>
          <w:rFonts w:ascii="宋体"/>
        </w:rPr>
        <w:t>(n)</w:t>
      </w:r>
      <w:r>
        <w:rPr>
          <w:rFonts w:ascii="宋体" w:hint="eastAsia"/>
        </w:rPr>
        <w:t>，解空间一共有n</w:t>
      </w:r>
      <w:r>
        <w:rPr>
          <w:rFonts w:ascii="宋体"/>
        </w:rPr>
        <w:t>!</w:t>
      </w:r>
      <w:r>
        <w:rPr>
          <w:rFonts w:ascii="宋体" w:hint="eastAsia"/>
        </w:rPr>
        <w:t>种解，每遍历耗时o</w:t>
      </w:r>
      <w:r>
        <w:rPr>
          <w:rFonts w:ascii="宋体"/>
        </w:rPr>
        <w:t>(n!)</w:t>
      </w:r>
      <w:r>
        <w:rPr>
          <w:rFonts w:ascii="宋体" w:hint="eastAsia"/>
        </w:rPr>
        <w:t>，因此T</w:t>
      </w:r>
      <w:r>
        <w:rPr>
          <w:rFonts w:ascii="宋体"/>
        </w:rPr>
        <w:t>(n) = o(n*n!)</w:t>
      </w:r>
      <w:r>
        <w:rPr>
          <w:rFonts w:ascii="宋体" w:hint="eastAsia"/>
        </w:rPr>
        <w:t>。</w:t>
      </w:r>
    </w:p>
    <w:p w14:paraId="57D91E56" w14:textId="3F6DA82D" w:rsidR="00ED5FD2" w:rsidRDefault="00ED5FD2" w:rsidP="00153232">
      <w:pPr>
        <w:ind w:left="420" w:firstLine="420"/>
        <w:rPr>
          <w:rFonts w:ascii="宋体"/>
        </w:rPr>
      </w:pPr>
    </w:p>
    <w:p w14:paraId="6CD9A581" w14:textId="77777777" w:rsidR="00ED5FD2" w:rsidRDefault="00ED5FD2" w:rsidP="00153232">
      <w:pPr>
        <w:ind w:left="420" w:firstLine="420"/>
        <w:rPr>
          <w:rFonts w:ascii="宋体" w:hint="eastAsia"/>
        </w:rPr>
      </w:pPr>
    </w:p>
    <w:p w14:paraId="7AB04592" w14:textId="3FAAE060" w:rsidR="008A1219" w:rsidRPr="00ED5FD2" w:rsidRDefault="00ED5FD2" w:rsidP="00ED5FD2">
      <w:pPr>
        <w:numPr>
          <w:ilvl w:val="0"/>
          <w:numId w:val="1"/>
        </w:numPr>
        <w:rPr>
          <w:rFonts w:ascii="宋体"/>
          <w:sz w:val="30"/>
        </w:rPr>
      </w:pPr>
      <w:r w:rsidRPr="00ED5FD2">
        <w:rPr>
          <w:rFonts w:ascii="宋体" w:hint="eastAsia"/>
          <w:sz w:val="30"/>
        </w:rPr>
        <w:t>源代码</w:t>
      </w:r>
    </w:p>
    <w:p w14:paraId="42D831A7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import numpy as np</w:t>
      </w:r>
    </w:p>
    <w:p w14:paraId="7AF5B5E5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3F50176A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class Solution:</w:t>
      </w:r>
    </w:p>
    <w:p w14:paraId="7E9F15D8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def __init__(self, p):</w:t>
      </w:r>
    </w:p>
    <w:p w14:paraId="38160597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n = len(p)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获取</w:t>
      </w:r>
      <w:r w:rsidRPr="00ED5FD2">
        <w:rPr>
          <w:rFonts w:ascii="Cascadia Code" w:hAnsi="Cascadia Code" w:cs="宋体"/>
          <w:kern w:val="0"/>
          <w:sz w:val="18"/>
          <w:szCs w:val="21"/>
        </w:rPr>
        <w:t>n</w:t>
      </w:r>
      <w:r w:rsidRPr="00ED5FD2">
        <w:rPr>
          <w:rFonts w:ascii="Cascadia Code" w:hAnsi="Cascadia Code" w:cs="宋体"/>
          <w:kern w:val="0"/>
          <w:sz w:val="18"/>
          <w:szCs w:val="21"/>
        </w:rPr>
        <w:t>大小</w:t>
      </w:r>
    </w:p>
    <w:p w14:paraId="3FE15117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minP = float("inf")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记录最小的</w:t>
      </w:r>
      <w:r w:rsidRPr="00ED5FD2">
        <w:rPr>
          <w:rFonts w:ascii="Cascadia Code" w:hAnsi="Cascadia Code" w:cs="宋体"/>
          <w:kern w:val="0"/>
          <w:sz w:val="18"/>
          <w:szCs w:val="21"/>
        </w:rPr>
        <w:t> </w:t>
      </w:r>
      <w:r w:rsidRPr="00ED5FD2">
        <w:rPr>
          <w:rFonts w:ascii="Cascadia Code" w:hAnsi="Cascadia Code" w:cs="宋体"/>
          <w:kern w:val="0"/>
          <w:sz w:val="18"/>
          <w:szCs w:val="21"/>
        </w:rPr>
        <w:t>花费</w:t>
      </w:r>
    </w:p>
    <w:p w14:paraId="41F0B406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tempMinP = 0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保存中间值</w:t>
      </w:r>
    </w:p>
    <w:p w14:paraId="4A372DC2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p = p    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人员花费时间表</w:t>
      </w:r>
    </w:p>
    <w:p w14:paraId="41E354AD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t = np.zeros((self.n, self.n))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标记数组全为零，</w:t>
      </w:r>
    </w:p>
    <w:p w14:paraId="49344B96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b = 0    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记录是否已经走完一趟（</w:t>
      </w:r>
      <w:r w:rsidRPr="00ED5FD2">
        <w:rPr>
          <w:rFonts w:ascii="Cascadia Code" w:hAnsi="Cascadia Code" w:cs="宋体"/>
          <w:kern w:val="0"/>
          <w:sz w:val="18"/>
          <w:szCs w:val="21"/>
        </w:rPr>
        <w:t>0 </w:t>
      </w:r>
      <w:r w:rsidRPr="00ED5FD2">
        <w:rPr>
          <w:rFonts w:ascii="Cascadia Code" w:hAnsi="Cascadia Code" w:cs="宋体"/>
          <w:kern w:val="0"/>
          <w:sz w:val="18"/>
          <w:szCs w:val="21"/>
        </w:rPr>
        <w:t>无，</w:t>
      </w:r>
      <w:r w:rsidRPr="00ED5FD2">
        <w:rPr>
          <w:rFonts w:ascii="Cascadia Code" w:hAnsi="Cascadia Code" w:cs="宋体"/>
          <w:kern w:val="0"/>
          <w:sz w:val="18"/>
          <w:szCs w:val="21"/>
        </w:rPr>
        <w:t>1 </w:t>
      </w:r>
      <w:r w:rsidRPr="00ED5FD2">
        <w:rPr>
          <w:rFonts w:ascii="Cascadia Code" w:hAnsi="Cascadia Code" w:cs="宋体"/>
          <w:kern w:val="0"/>
          <w:sz w:val="18"/>
          <w:szCs w:val="21"/>
        </w:rPr>
        <w:t>走完一次）</w:t>
      </w:r>
    </w:p>
    <w:p w14:paraId="7644920E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path = []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负责记录路径</w:t>
      </w:r>
    </w:p>
    <w:p w14:paraId="3FA417C0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def getMinP(self, k=0):</w:t>
      </w:r>
    </w:p>
    <w:p w14:paraId="152FF38C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if self.b == 1 and self.tempMinP &gt;= self.minP: return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进行减枝</w:t>
      </w:r>
    </w:p>
    <w:p w14:paraId="6B9F10AE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if k == self.n:</w:t>
      </w:r>
    </w:p>
    <w:p w14:paraId="504FE6B6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self.b = 1</w:t>
      </w:r>
    </w:p>
    <w:p w14:paraId="2452A591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if self.tempMinP &lt; self.minP:</w:t>
      </w:r>
    </w:p>
    <w:p w14:paraId="11A6702A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minP = self.tempMinP</w:t>
      </w:r>
    </w:p>
    <w:p w14:paraId="3929AF7C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path = [np.argmax(v)+1 for v in self.t]</w:t>
      </w:r>
    </w:p>
    <w:p w14:paraId="0F3DF2AE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return</w:t>
      </w:r>
    </w:p>
    <w:p w14:paraId="5693AD64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</w:t>
      </w:r>
    </w:p>
    <w:p w14:paraId="7A6FA74C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for i in range(self.n):</w:t>
      </w:r>
    </w:p>
    <w:p w14:paraId="287203E0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if (1 not in self.t[k]) and (1 not in self.t[:,i]):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判断第</w:t>
      </w:r>
      <w:r w:rsidRPr="00ED5FD2">
        <w:rPr>
          <w:rFonts w:ascii="Cascadia Code" w:hAnsi="Cascadia Code" w:cs="宋体"/>
          <w:kern w:val="0"/>
          <w:sz w:val="18"/>
          <w:szCs w:val="21"/>
        </w:rPr>
        <w:t>k</w:t>
      </w:r>
      <w:r w:rsidRPr="00ED5FD2">
        <w:rPr>
          <w:rFonts w:ascii="Cascadia Code" w:hAnsi="Cascadia Code" w:cs="宋体"/>
          <w:kern w:val="0"/>
          <w:sz w:val="18"/>
          <w:szCs w:val="21"/>
        </w:rPr>
        <w:t>人是否已经分配工作，第</w:t>
      </w:r>
      <w:r w:rsidRPr="00ED5FD2">
        <w:rPr>
          <w:rFonts w:ascii="Cascadia Code" w:hAnsi="Cascadia Code" w:cs="宋体"/>
          <w:kern w:val="0"/>
          <w:sz w:val="18"/>
          <w:szCs w:val="21"/>
        </w:rPr>
        <w:t>i</w:t>
      </w:r>
      <w:r w:rsidRPr="00ED5FD2">
        <w:rPr>
          <w:rFonts w:ascii="Cascadia Code" w:hAnsi="Cascadia Code" w:cs="宋体"/>
          <w:kern w:val="0"/>
          <w:sz w:val="18"/>
          <w:szCs w:val="21"/>
        </w:rPr>
        <w:t>项工作是否已经被分配</w:t>
      </w:r>
    </w:p>
    <w:p w14:paraId="390B6631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tempMinP += self.p[k][i]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添加一个值</w:t>
      </w:r>
    </w:p>
    <w:p w14:paraId="055C3A06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t[k, i] = 1             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标记此位置已经走过</w:t>
      </w:r>
    </w:p>
    <w:p w14:paraId="3E2AB1F3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getMinP(k + 1)          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添加下一个人员</w:t>
      </w:r>
    </w:p>
    <w:p w14:paraId="06F992D8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tempMinP -= self.p[k][i]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恢复中间变量</w:t>
      </w:r>
    </w:p>
    <w:p w14:paraId="2F831A99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        self.t[k, i] = 0               # </w:t>
      </w:r>
      <w:r w:rsidRPr="00ED5FD2">
        <w:rPr>
          <w:rFonts w:ascii="Cascadia Code" w:hAnsi="Cascadia Code" w:cs="宋体"/>
          <w:kern w:val="0"/>
          <w:sz w:val="18"/>
          <w:szCs w:val="21"/>
        </w:rPr>
        <w:t>恢复位置</w:t>
      </w:r>
    </w:p>
    <w:p w14:paraId="53A026EA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def getRul(self):</w:t>
      </w:r>
    </w:p>
    <w:p w14:paraId="4201B5DA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self.getMinP()</w:t>
      </w:r>
    </w:p>
    <w:p w14:paraId="56AA33AD" w14:textId="77777777" w:rsidR="00ED5FD2" w:rsidRPr="00ED5FD2" w:rsidRDefault="00ED5FD2" w:rsidP="00ED5FD2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print('</w:t>
      </w:r>
      <w:r w:rsidRPr="00ED5FD2">
        <w:rPr>
          <w:rFonts w:ascii="Cascadia Code" w:hAnsi="Cascadia Code" w:cs="宋体"/>
          <w:kern w:val="0"/>
          <w:sz w:val="18"/>
          <w:szCs w:val="21"/>
        </w:rPr>
        <w:t>人员依次选择的工作为：</w:t>
      </w:r>
      <w:r w:rsidRPr="00ED5FD2">
        <w:rPr>
          <w:rFonts w:ascii="Cascadia Code" w:hAnsi="Cascadia Code" w:cs="宋体"/>
          <w:kern w:val="0"/>
          <w:sz w:val="18"/>
          <w:szCs w:val="21"/>
        </w:rPr>
        <w:t>',self.path)</w:t>
      </w:r>
    </w:p>
    <w:p w14:paraId="196E985F" w14:textId="5A8D58A0" w:rsidR="00ED5FD2" w:rsidRDefault="00ED5FD2" w:rsidP="00ED5FD2">
      <w:pPr>
        <w:rPr>
          <w:rFonts w:hint="eastAsia"/>
          <w:b/>
          <w:sz w:val="28"/>
          <w:szCs w:val="28"/>
        </w:rPr>
      </w:pPr>
      <w:r w:rsidRPr="00ED5FD2">
        <w:rPr>
          <w:rFonts w:ascii="Cascadia Code" w:hAnsi="Cascadia Code" w:cs="宋体"/>
          <w:kern w:val="0"/>
          <w:sz w:val="18"/>
          <w:szCs w:val="21"/>
        </w:rPr>
        <w:t>        print('</w:t>
      </w:r>
      <w:r w:rsidRPr="00ED5FD2">
        <w:rPr>
          <w:rFonts w:ascii="Cascadia Code" w:hAnsi="Cascadia Code" w:cs="宋体"/>
          <w:kern w:val="0"/>
          <w:sz w:val="18"/>
          <w:szCs w:val="21"/>
        </w:rPr>
        <w:t>最短时间为：</w:t>
      </w:r>
      <w:r w:rsidRPr="00ED5FD2">
        <w:rPr>
          <w:rFonts w:ascii="Cascadia Code" w:hAnsi="Cascadia Code" w:cs="宋体"/>
          <w:kern w:val="0"/>
          <w:sz w:val="18"/>
          <w:szCs w:val="21"/>
        </w:rPr>
        <w:t>',self.minP)</w:t>
      </w:r>
    </w:p>
    <w:sectPr w:rsidR="00ED5F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12739E" w14:textId="77777777" w:rsidR="00571AD2" w:rsidRDefault="00571AD2" w:rsidP="001772BC">
      <w:r>
        <w:separator/>
      </w:r>
    </w:p>
  </w:endnote>
  <w:endnote w:type="continuationSeparator" w:id="0">
    <w:p w14:paraId="1F187131" w14:textId="77777777" w:rsidR="00571AD2" w:rsidRDefault="00571AD2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1A747C" w14:textId="77777777" w:rsidR="00571AD2" w:rsidRDefault="00571AD2" w:rsidP="001772BC">
      <w:r>
        <w:separator/>
      </w:r>
    </w:p>
  </w:footnote>
  <w:footnote w:type="continuationSeparator" w:id="0">
    <w:p w14:paraId="1CA7B38A" w14:textId="77777777" w:rsidR="00571AD2" w:rsidRDefault="00571AD2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130030"/>
    <w:rsid w:val="00153232"/>
    <w:rsid w:val="001772BC"/>
    <w:rsid w:val="00201492"/>
    <w:rsid w:val="002A36B8"/>
    <w:rsid w:val="00352CF8"/>
    <w:rsid w:val="00571AD2"/>
    <w:rsid w:val="00671749"/>
    <w:rsid w:val="00761984"/>
    <w:rsid w:val="008271CC"/>
    <w:rsid w:val="008A1219"/>
    <w:rsid w:val="00CC0830"/>
    <w:rsid w:val="00ED5FD2"/>
    <w:rsid w:val="00F024BC"/>
    <w:rsid w:val="00F44AB0"/>
    <w:rsid w:val="00F511E2"/>
    <w:rsid w:val="00FD452E"/>
    <w:rsid w:val="00FF1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441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51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49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1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1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2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3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8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0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413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29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85</Words>
  <Characters>1631</Characters>
  <Application>Microsoft Office Word</Application>
  <DocSecurity>0</DocSecurity>
  <Lines>13</Lines>
  <Paragraphs>3</Paragraphs>
  <ScaleCrop>false</ScaleCrop>
  <Company/>
  <LinksUpToDate>false</LinksUpToDate>
  <CharactersWithSpaces>1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 candice</dc:creator>
  <cp:keywords/>
  <dc:description/>
  <cp:lastModifiedBy>张印祺</cp:lastModifiedBy>
  <cp:revision>3</cp:revision>
  <dcterms:created xsi:type="dcterms:W3CDTF">2020-06-02T07:28:00Z</dcterms:created>
  <dcterms:modified xsi:type="dcterms:W3CDTF">2020-06-02T07:29:00Z</dcterms:modified>
</cp:coreProperties>
</file>